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4ACE" w:rsidRDefault="0022505D" w:rsidP="005E7551">
      <w:pPr>
        <w:pStyle w:val="2"/>
      </w:pPr>
      <w:r>
        <w:rPr>
          <w:rFonts w:hint="eastAsia"/>
        </w:rPr>
        <w:t>1</w:t>
      </w:r>
      <w:r w:rsidR="007C207C">
        <w:t>业务原型</w:t>
      </w:r>
    </w:p>
    <w:p w:rsidR="009428EE" w:rsidRDefault="009428EE" w:rsidP="009428EE">
      <w:pPr>
        <w:pStyle w:val="a3"/>
        <w:ind w:left="420" w:firstLineChars="0" w:firstLine="0"/>
        <w:jc w:val="center"/>
      </w:pPr>
      <w:r>
        <w:object w:dxaOrig="16242" w:dyaOrig="12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333.75pt" o:ole="">
            <v:imagedata r:id="rId7" o:title=""/>
          </v:shape>
          <o:OLEObject Type="Embed" ProgID="Visio.Drawing.11" ShapeID="_x0000_i1025" DrawAspect="Content" ObjectID="_1497010606" r:id="rId8"/>
        </w:object>
      </w:r>
      <w:r w:rsidRPr="009428EE">
        <w:rPr>
          <w:rFonts w:ascii="黑体" w:eastAsia="黑体" w:hAnsi="黑体"/>
        </w:rPr>
        <w:t>图</w:t>
      </w:r>
      <w:r w:rsidRPr="009428EE">
        <w:rPr>
          <w:rFonts w:ascii="黑体" w:eastAsia="黑体" w:hAnsi="黑体" w:hint="eastAsia"/>
        </w:rPr>
        <w:t>1 业务框架图</w:t>
      </w:r>
    </w:p>
    <w:p w:rsidR="007C207C" w:rsidRDefault="0022505D" w:rsidP="005E7551">
      <w:pPr>
        <w:pStyle w:val="2"/>
      </w:pPr>
      <w:r>
        <w:rPr>
          <w:rFonts w:hint="eastAsia"/>
        </w:rPr>
        <w:t>2</w:t>
      </w:r>
      <w:r w:rsidR="007C207C">
        <w:rPr>
          <w:rFonts w:hint="eastAsia"/>
        </w:rPr>
        <w:t>业务扩展</w:t>
      </w:r>
    </w:p>
    <w:p w:rsidR="005E7551" w:rsidRPr="00361326" w:rsidRDefault="005E7551" w:rsidP="005E7551">
      <w:pPr>
        <w:pStyle w:val="a3"/>
        <w:ind w:left="840" w:firstLineChars="0" w:firstLine="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以下可以再核心业务起来后，进行扩展：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1.</w:t>
      </w:r>
      <w:r w:rsidRPr="00361326">
        <w:rPr>
          <w:rFonts w:hint="eastAsia"/>
          <w:sz w:val="24"/>
          <w:szCs w:val="24"/>
        </w:rPr>
        <w:t>企业信息收集，企业评级系统，结合社区讨论，匿名评论</w:t>
      </w:r>
      <w:r w:rsidRPr="00361326">
        <w:rPr>
          <w:rFonts w:hint="eastAsia"/>
          <w:sz w:val="24"/>
          <w:szCs w:val="24"/>
        </w:rPr>
        <w:t xml:space="preserve">  </w:t>
      </w:r>
      <w:r w:rsidRPr="00361326">
        <w:rPr>
          <w:rFonts w:hint="eastAsia"/>
          <w:sz w:val="24"/>
          <w:szCs w:val="24"/>
        </w:rPr>
        <w:t>（可参见大街网，脉脉软件的匿名）。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2.</w:t>
      </w:r>
      <w:r w:rsidRPr="00361326">
        <w:rPr>
          <w:rFonts w:hint="eastAsia"/>
          <w:sz w:val="24"/>
          <w:szCs w:val="24"/>
          <w:highlight w:val="yellow"/>
        </w:rPr>
        <w:t>薪酬评估系统（估计这个够呛，这个算商业机密）；</w:t>
      </w:r>
      <w:r w:rsidRPr="00361326">
        <w:rPr>
          <w:rFonts w:hint="eastAsia"/>
          <w:sz w:val="24"/>
          <w:szCs w:val="24"/>
        </w:rPr>
        <w:t>人才技能评级</w:t>
      </w:r>
      <w:r w:rsidRPr="00361326">
        <w:rPr>
          <w:rFonts w:hint="eastAsia"/>
          <w:sz w:val="24"/>
          <w:szCs w:val="24"/>
        </w:rPr>
        <w:t>--</w:t>
      </w:r>
      <w:r w:rsidRPr="00361326">
        <w:rPr>
          <w:rFonts w:hint="eastAsia"/>
          <w:sz w:val="24"/>
          <w:szCs w:val="24"/>
        </w:rPr>
        <w:t>结合试题系统（驱动用户跳槽）。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3.</w:t>
      </w:r>
      <w:r w:rsidRPr="00361326">
        <w:rPr>
          <w:rFonts w:hint="eastAsia"/>
          <w:sz w:val="24"/>
          <w:szCs w:val="24"/>
        </w:rPr>
        <w:t>与关联的企业合作，视频学习网站，导流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4.</w:t>
      </w:r>
      <w:r w:rsidRPr="00361326">
        <w:rPr>
          <w:rFonts w:hint="eastAsia"/>
          <w:sz w:val="24"/>
          <w:szCs w:val="24"/>
        </w:rPr>
        <w:t>按区域的企业名录，及访谈信息（包括行业情况，企业文化，用人理念，培训竞争，薪酬福利，职业规划成长）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5.</w:t>
      </w:r>
      <w:r w:rsidRPr="00361326">
        <w:rPr>
          <w:rFonts w:hint="eastAsia"/>
          <w:sz w:val="24"/>
          <w:szCs w:val="24"/>
        </w:rPr>
        <w:t>热门行业指南，职业前景（结合职业规划测评</w:t>
      </w:r>
      <w:r w:rsidRPr="00361326">
        <w:rPr>
          <w:rFonts w:hint="eastAsia"/>
          <w:sz w:val="24"/>
          <w:szCs w:val="24"/>
        </w:rPr>
        <w:t xml:space="preserve"> </w:t>
      </w:r>
      <w:r w:rsidRPr="00361326">
        <w:rPr>
          <w:rFonts w:hint="eastAsia"/>
          <w:sz w:val="24"/>
          <w:szCs w:val="24"/>
        </w:rPr>
        <w:t>职业倾向，行为类型，心理成熟度）、求职择业困惑，简历指导，面试技巧分享社区，跳槽策略分享，求职攻略，个人加油站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6.</w:t>
      </w:r>
      <w:r w:rsidRPr="00361326">
        <w:rPr>
          <w:rFonts w:hint="eastAsia"/>
          <w:sz w:val="24"/>
          <w:szCs w:val="24"/>
        </w:rPr>
        <w:t>使用邀约模式（制定邀约规则</w:t>
      </w:r>
      <w:r w:rsidRPr="00361326">
        <w:rPr>
          <w:rFonts w:hint="eastAsia"/>
          <w:sz w:val="24"/>
          <w:szCs w:val="24"/>
        </w:rPr>
        <w:t xml:space="preserve"> </w:t>
      </w:r>
      <w:r w:rsidRPr="00361326">
        <w:rPr>
          <w:rFonts w:hint="eastAsia"/>
          <w:sz w:val="24"/>
          <w:szCs w:val="24"/>
        </w:rPr>
        <w:t>求职申请，职位邀约），促进人才和企业的交流，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7.</w:t>
      </w:r>
      <w:r w:rsidRPr="00361326">
        <w:rPr>
          <w:rFonts w:hint="eastAsia"/>
          <w:sz w:val="24"/>
          <w:szCs w:val="24"/>
        </w:rPr>
        <w:t>根据给企业要求给企业提供简历推送，给求职者提供职位推送。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lastRenderedPageBreak/>
        <w:t>8.</w:t>
      </w:r>
      <w:r w:rsidRPr="00361326">
        <w:rPr>
          <w:rFonts w:hint="eastAsia"/>
          <w:sz w:val="24"/>
          <w:szCs w:val="24"/>
        </w:rPr>
        <w:t>为企业提供人才库，方便企业人才储备和使用。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9.</w:t>
      </w:r>
      <w:r w:rsidRPr="00361326">
        <w:rPr>
          <w:rFonts w:hint="eastAsia"/>
          <w:sz w:val="24"/>
          <w:szCs w:val="24"/>
        </w:rPr>
        <w:t>针对在校生的校园宣讲邮件推送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10.</w:t>
      </w:r>
      <w:r w:rsidRPr="00361326">
        <w:rPr>
          <w:rFonts w:hint="eastAsia"/>
          <w:sz w:val="24"/>
          <w:szCs w:val="24"/>
        </w:rPr>
        <w:t>企业端提供</w:t>
      </w:r>
      <w:r w:rsidRPr="00361326">
        <w:rPr>
          <w:rFonts w:hint="eastAsia"/>
          <w:sz w:val="24"/>
          <w:szCs w:val="24"/>
        </w:rPr>
        <w:t xml:space="preserve"> </w:t>
      </w:r>
      <w:r w:rsidRPr="00361326">
        <w:rPr>
          <w:rFonts w:hint="eastAsia"/>
          <w:sz w:val="24"/>
          <w:szCs w:val="24"/>
        </w:rPr>
        <w:t>简历多关键词搜索，个人端提供（地区，公司，职能，全文搜索）附近职位。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11.</w:t>
      </w:r>
      <w:r w:rsidRPr="00361326">
        <w:rPr>
          <w:rFonts w:hint="eastAsia"/>
          <w:sz w:val="24"/>
          <w:szCs w:val="24"/>
        </w:rPr>
        <w:t>建立圈子，人脉概念（大街网，脉脉）</w:t>
      </w:r>
    </w:p>
    <w:p w:rsidR="009428EE" w:rsidRPr="00361326" w:rsidRDefault="005E7551" w:rsidP="005E7551">
      <w:pPr>
        <w:pStyle w:val="a3"/>
        <w:ind w:left="420" w:firstLineChars="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12.</w:t>
      </w:r>
      <w:r w:rsidRPr="00361326">
        <w:rPr>
          <w:rFonts w:hint="eastAsia"/>
          <w:sz w:val="24"/>
          <w:szCs w:val="24"/>
        </w:rPr>
        <w:t>记录用户选择操作（提供职位喜好选择），精确定位用户工作喜好，可参考</w:t>
      </w:r>
      <w:r w:rsidRPr="00361326">
        <w:rPr>
          <w:rFonts w:hint="eastAsia"/>
          <w:sz w:val="24"/>
          <w:szCs w:val="24"/>
        </w:rPr>
        <w:t>(</w:t>
      </w:r>
      <w:r w:rsidRPr="00361326">
        <w:rPr>
          <w:rFonts w:hint="eastAsia"/>
          <w:sz w:val="24"/>
          <w:szCs w:val="24"/>
        </w:rPr>
        <w:t>大街网</w:t>
      </w:r>
      <w:r w:rsidRPr="00361326">
        <w:rPr>
          <w:rFonts w:hint="eastAsia"/>
          <w:sz w:val="24"/>
          <w:szCs w:val="24"/>
        </w:rPr>
        <w:t>,</w:t>
      </w:r>
      <w:r w:rsidRPr="00361326">
        <w:rPr>
          <w:rFonts w:hint="eastAsia"/>
          <w:sz w:val="24"/>
          <w:szCs w:val="24"/>
        </w:rPr>
        <w:t>各种交友网站</w:t>
      </w:r>
      <w:r w:rsidRPr="00361326">
        <w:rPr>
          <w:rFonts w:hint="eastAsia"/>
          <w:sz w:val="24"/>
          <w:szCs w:val="24"/>
        </w:rPr>
        <w:t>)</w:t>
      </w:r>
    </w:p>
    <w:p w:rsidR="007C207C" w:rsidRPr="00B47282" w:rsidRDefault="0022505D" w:rsidP="00D93A7B">
      <w:pPr>
        <w:pStyle w:val="2"/>
      </w:pPr>
      <w:r w:rsidRPr="00B47282">
        <w:rPr>
          <w:rFonts w:hint="eastAsia"/>
        </w:rPr>
        <w:t>3</w:t>
      </w:r>
      <w:r w:rsidR="005E7551" w:rsidRPr="00B47282">
        <w:rPr>
          <w:rFonts w:hint="eastAsia"/>
        </w:rPr>
        <w:t>技术</w:t>
      </w:r>
      <w:r w:rsidR="007C207C" w:rsidRPr="00B47282">
        <w:rPr>
          <w:rFonts w:hint="eastAsia"/>
        </w:rPr>
        <w:t>框架</w:t>
      </w:r>
    </w:p>
    <w:p w:rsidR="00DA091F" w:rsidRDefault="00292BE7" w:rsidP="00361326">
      <w:r>
        <w:object w:dxaOrig="7245" w:dyaOrig="4365">
          <v:shape id="_x0000_i1026" type="#_x0000_t75" style="width:415.5pt;height:384pt" o:ole="">
            <v:imagedata r:id="rId9" o:title=""/>
          </v:shape>
          <o:OLEObject Type="Embed" ProgID="Visio.Drawing.11" ShapeID="_x0000_i1026" DrawAspect="Content" ObjectID="_1497010607" r:id="rId10"/>
        </w:object>
      </w:r>
    </w:p>
    <w:p w:rsidR="00361326" w:rsidRPr="008E1389" w:rsidRDefault="001D2E83" w:rsidP="008E1389">
      <w:pPr>
        <w:pStyle w:val="3"/>
        <w:rPr>
          <w:rStyle w:val="3Char"/>
          <w:b/>
        </w:rPr>
      </w:pPr>
      <w:r w:rsidRPr="008E1389">
        <w:rPr>
          <w:rStyle w:val="3Char"/>
          <w:rFonts w:hint="eastAsia"/>
          <w:b/>
        </w:rPr>
        <w:lastRenderedPageBreak/>
        <w:t>3.1</w:t>
      </w:r>
      <w:r w:rsidRPr="008E1389">
        <w:rPr>
          <w:rStyle w:val="3Char"/>
          <w:rFonts w:hint="eastAsia"/>
          <w:b/>
        </w:rPr>
        <w:t>数据抓取模块</w:t>
      </w:r>
    </w:p>
    <w:p w:rsidR="00D93A7B" w:rsidRDefault="008E39FA" w:rsidP="00361326">
      <w:pPr>
        <w:rPr>
          <w:rStyle w:val="4Char"/>
        </w:rPr>
      </w:pPr>
      <w:r>
        <w:object w:dxaOrig="10290" w:dyaOrig="15045">
          <v:shape id="_x0000_i1027" type="#_x0000_t75" style="width:514.5pt;height:752.25pt" o:ole="">
            <v:imagedata r:id="rId11" o:title=""/>
          </v:shape>
          <o:OLEObject Type="Embed" ProgID="Visio.Drawing.11" ShapeID="_x0000_i1027" DrawAspect="Content" ObjectID="_1497010608" r:id="rId12"/>
        </w:object>
      </w:r>
      <w:r w:rsidR="00675A7E" w:rsidRPr="00115B5B">
        <w:rPr>
          <w:rStyle w:val="4Char"/>
          <w:rFonts w:hint="eastAsia"/>
        </w:rPr>
        <w:t>3.1.1</w:t>
      </w:r>
      <w:r w:rsidR="00675A7E" w:rsidRPr="00115B5B">
        <w:rPr>
          <w:rStyle w:val="4Char"/>
          <w:rFonts w:hint="eastAsia"/>
        </w:rPr>
        <w:t>数据解析</w:t>
      </w:r>
    </w:p>
    <w:p w:rsidR="00E94FF8" w:rsidRDefault="00B92BF4" w:rsidP="00361326">
      <w:pPr>
        <w:rPr>
          <w:rFonts w:hint="eastAsia"/>
          <w:b/>
        </w:rPr>
      </w:pPr>
      <w:r>
        <w:rPr>
          <w:rFonts w:hint="eastAsia"/>
          <w:b/>
        </w:rPr>
        <w:tab/>
      </w:r>
      <w:r w:rsidR="005E55CA">
        <w:rPr>
          <w:rFonts w:hint="eastAsia"/>
          <w:b/>
        </w:rPr>
        <w:t>解析网站：</w:t>
      </w:r>
      <w:r w:rsidR="005E55CA">
        <w:rPr>
          <w:rFonts w:hint="eastAsia"/>
          <w:b/>
        </w:rPr>
        <w:t>51job</w:t>
      </w:r>
      <w:r w:rsidR="004471D4">
        <w:rPr>
          <w:rFonts w:hint="eastAsia"/>
          <w:b/>
        </w:rPr>
        <w:t>（武汉</w:t>
      </w:r>
      <w:r w:rsidR="00D3342F">
        <w:rPr>
          <w:rFonts w:hint="eastAsia"/>
          <w:b/>
        </w:rPr>
        <w:t>、深圳</w:t>
      </w:r>
      <w:r w:rsidR="004471D4">
        <w:rPr>
          <w:rFonts w:hint="eastAsia"/>
          <w:b/>
        </w:rPr>
        <w:t>）</w:t>
      </w:r>
      <w:r w:rsidR="009103FB">
        <w:rPr>
          <w:rFonts w:hint="eastAsia"/>
          <w:b/>
        </w:rPr>
        <w:t>，招聘信息和公司基本信息</w:t>
      </w:r>
      <w:r w:rsidR="00B1714D">
        <w:rPr>
          <w:rFonts w:hint="eastAsia"/>
          <w:b/>
        </w:rPr>
        <w:t>。</w:t>
      </w:r>
    </w:p>
    <w:p w:rsidR="00C027AC" w:rsidRDefault="00C027AC" w:rsidP="00361326">
      <w:pPr>
        <w:rPr>
          <w:rFonts w:hint="eastAsia"/>
          <w:b/>
        </w:rPr>
      </w:pPr>
      <w:r>
        <w:rPr>
          <w:rFonts w:hint="eastAsia"/>
          <w:b/>
        </w:rPr>
        <w:t>主页：</w:t>
      </w:r>
    </w:p>
    <w:p w:rsidR="0016107A" w:rsidRDefault="0016107A" w:rsidP="00361326">
      <w:pPr>
        <w:rPr>
          <w:rFonts w:hint="eastAsia"/>
          <w:b/>
        </w:rPr>
      </w:pPr>
      <w:r>
        <w:rPr>
          <w:rFonts w:hint="eastAsia"/>
          <w:b/>
        </w:rPr>
        <w:t>公司的产品：</w:t>
      </w:r>
    </w:p>
    <w:p w:rsidR="00E914F5" w:rsidRDefault="00E914F5" w:rsidP="00361326">
      <w:pPr>
        <w:rPr>
          <w:rFonts w:hint="eastAsia"/>
          <w:b/>
        </w:rPr>
      </w:pPr>
      <w:r>
        <w:rPr>
          <w:rFonts w:hint="eastAsia"/>
          <w:b/>
        </w:rPr>
        <w:t>公司从事的行业：</w:t>
      </w:r>
    </w:p>
    <w:p w:rsidR="009F32D8" w:rsidRPr="00D93A7B" w:rsidRDefault="009F32D8" w:rsidP="00361326">
      <w:pPr>
        <w:rPr>
          <w:b/>
        </w:rPr>
      </w:pPr>
      <w:r>
        <w:rPr>
          <w:rFonts w:hint="eastAsia"/>
          <w:b/>
        </w:rPr>
        <w:t>公司成立时间：</w:t>
      </w:r>
      <w:bookmarkStart w:id="0" w:name="_GoBack"/>
      <w:bookmarkEnd w:id="0"/>
    </w:p>
    <w:p w:rsidR="008E39FA" w:rsidRDefault="008E39FA" w:rsidP="00D93A7B">
      <w:pPr>
        <w:pStyle w:val="3"/>
        <w:rPr>
          <w:rStyle w:val="3Char"/>
          <w:b/>
        </w:rPr>
      </w:pPr>
      <w:r w:rsidRPr="00D93A7B">
        <w:rPr>
          <w:rStyle w:val="3Char"/>
          <w:rFonts w:hint="eastAsia"/>
          <w:b/>
        </w:rPr>
        <w:t>3.2</w:t>
      </w:r>
      <w:r w:rsidR="00D93A7B">
        <w:rPr>
          <w:rStyle w:val="3Char"/>
          <w:rFonts w:hint="eastAsia"/>
          <w:b/>
        </w:rPr>
        <w:t>数据</w:t>
      </w:r>
      <w:r w:rsidRPr="00D93A7B">
        <w:rPr>
          <w:rStyle w:val="3Char"/>
          <w:rFonts w:hint="eastAsia"/>
          <w:b/>
        </w:rPr>
        <w:t>处理</w:t>
      </w:r>
    </w:p>
    <w:p w:rsidR="00D93A7B" w:rsidRPr="00D93A7B" w:rsidRDefault="00D93A7B" w:rsidP="00D93A7B">
      <w:pPr>
        <w:pStyle w:val="3"/>
      </w:pPr>
      <w:r>
        <w:rPr>
          <w:rFonts w:hint="eastAsia"/>
        </w:rPr>
        <w:t>3.3</w:t>
      </w:r>
      <w:r>
        <w:rPr>
          <w:rFonts w:hint="eastAsia"/>
        </w:rPr>
        <w:t>数据展现</w:t>
      </w:r>
    </w:p>
    <w:p w:rsidR="008E39FA" w:rsidRPr="003E7F95" w:rsidRDefault="008E39FA" w:rsidP="00B47282">
      <w:pPr>
        <w:pStyle w:val="2"/>
        <w:rPr>
          <w:rStyle w:val="3Char"/>
          <w:b/>
        </w:rPr>
      </w:pPr>
      <w:r w:rsidRPr="003E7F95">
        <w:rPr>
          <w:rStyle w:val="3Char"/>
          <w:rFonts w:hint="eastAsia"/>
          <w:b/>
        </w:rPr>
        <w:t>4</w:t>
      </w:r>
      <w:r w:rsidRPr="003E7F95">
        <w:rPr>
          <w:rStyle w:val="3Char"/>
          <w:rFonts w:hint="eastAsia"/>
          <w:b/>
        </w:rPr>
        <w:t>基本功能</w:t>
      </w:r>
    </w:p>
    <w:p w:rsidR="008E39FA" w:rsidRPr="003E7F95" w:rsidRDefault="008E39FA" w:rsidP="00B47282">
      <w:pPr>
        <w:pStyle w:val="3"/>
        <w:rPr>
          <w:rStyle w:val="3Char"/>
          <w:b/>
        </w:rPr>
      </w:pPr>
      <w:r w:rsidRPr="003E7F95">
        <w:rPr>
          <w:rStyle w:val="3Char"/>
          <w:rFonts w:hint="eastAsia"/>
          <w:b/>
        </w:rPr>
        <w:t>4.1</w:t>
      </w:r>
      <w:r w:rsidR="00B47282" w:rsidRPr="003E7F95">
        <w:rPr>
          <w:rStyle w:val="3Char"/>
          <w:rFonts w:hint="eastAsia"/>
          <w:b/>
        </w:rPr>
        <w:t>职位搜索</w:t>
      </w:r>
    </w:p>
    <w:p w:rsidR="00B47282" w:rsidRDefault="00B47282" w:rsidP="00B47282">
      <w:pPr>
        <w:pStyle w:val="4"/>
      </w:pPr>
      <w:r>
        <w:rPr>
          <w:rFonts w:hint="eastAsia"/>
        </w:rPr>
        <w:t>4.1.1</w:t>
      </w:r>
      <w:r>
        <w:rPr>
          <w:rFonts w:hint="eastAsia"/>
        </w:rPr>
        <w:t>数据表</w:t>
      </w:r>
    </w:p>
    <w:p w:rsidR="00B47282" w:rsidRDefault="00B47282" w:rsidP="00F8679A">
      <w:pPr>
        <w:ind w:firstLine="420"/>
        <w:rPr>
          <w:sz w:val="24"/>
          <w:szCs w:val="24"/>
        </w:rPr>
      </w:pPr>
      <w:r w:rsidRPr="00B47282">
        <w:rPr>
          <w:rFonts w:hint="eastAsia"/>
          <w:sz w:val="24"/>
          <w:szCs w:val="24"/>
        </w:rPr>
        <w:t>公司基础信息、招聘信息、公司评价信息、面试经验信息、岗位薪资信息、雇员分析等。</w:t>
      </w:r>
    </w:p>
    <w:p w:rsidR="00F8679A" w:rsidRDefault="003E7F95" w:rsidP="00F8679A">
      <w:pPr>
        <w:ind w:firstLine="420"/>
        <w:rPr>
          <w:sz w:val="24"/>
          <w:szCs w:val="24"/>
        </w:rPr>
      </w:pPr>
      <w:r>
        <w:rPr>
          <w:sz w:val="24"/>
          <w:szCs w:val="24"/>
        </w:rPr>
        <w:t>公司基础信息</w:t>
      </w:r>
      <w:r>
        <w:rPr>
          <w:rFonts w:hint="eastAsia"/>
          <w:sz w:val="24"/>
          <w:szCs w:val="24"/>
        </w:rPr>
        <w:t>：</w:t>
      </w:r>
      <w:r w:rsidR="00E35A17">
        <w:rPr>
          <w:rFonts w:hint="eastAsia"/>
          <w:sz w:val="24"/>
          <w:szCs w:val="24"/>
        </w:rPr>
        <w:t>公司标识</w:t>
      </w:r>
      <w:r w:rsidR="00E35A17">
        <w:rPr>
          <w:rFonts w:hint="eastAsia"/>
          <w:sz w:val="24"/>
          <w:szCs w:val="24"/>
        </w:rPr>
        <w:t>id</w:t>
      </w:r>
      <w:r w:rsidR="00E35A17">
        <w:rPr>
          <w:rFonts w:hint="eastAsia"/>
          <w:sz w:val="24"/>
          <w:szCs w:val="24"/>
        </w:rPr>
        <w:t>、公司名称、公司性质（上市、国企、央企、私企（行业中的地位等））、公司规模</w:t>
      </w:r>
      <w:r w:rsidR="00A0159A">
        <w:rPr>
          <w:rFonts w:hint="eastAsia"/>
          <w:sz w:val="24"/>
          <w:szCs w:val="24"/>
        </w:rPr>
        <w:t>（职员数目）、公司简介、行业分类</w:t>
      </w:r>
      <w:r w:rsidR="00FC4156">
        <w:rPr>
          <w:rFonts w:hint="eastAsia"/>
          <w:sz w:val="24"/>
          <w:szCs w:val="24"/>
        </w:rPr>
        <w:t>（互联网、非互联网，细分：安全、金融）</w:t>
      </w:r>
      <w:r w:rsidR="00A0159A">
        <w:rPr>
          <w:rFonts w:hint="eastAsia"/>
          <w:sz w:val="24"/>
          <w:szCs w:val="24"/>
        </w:rPr>
        <w:t>、公司产品、公司主页、公司</w:t>
      </w:r>
      <w:r w:rsidR="00A0159A">
        <w:rPr>
          <w:rFonts w:hint="eastAsia"/>
          <w:sz w:val="24"/>
          <w:szCs w:val="24"/>
        </w:rPr>
        <w:t>HR</w:t>
      </w:r>
      <w:r w:rsidR="00A0159A">
        <w:rPr>
          <w:rFonts w:hint="eastAsia"/>
          <w:sz w:val="24"/>
          <w:szCs w:val="24"/>
        </w:rPr>
        <w:t>联系方式</w:t>
      </w:r>
      <w:r w:rsidR="00710253">
        <w:rPr>
          <w:rFonts w:hint="eastAsia"/>
          <w:sz w:val="24"/>
          <w:szCs w:val="24"/>
        </w:rPr>
        <w:t>（</w:t>
      </w:r>
      <w:r w:rsidR="00710253">
        <w:rPr>
          <w:rFonts w:hint="eastAsia"/>
          <w:sz w:val="24"/>
          <w:szCs w:val="24"/>
        </w:rPr>
        <w:t>QQ</w:t>
      </w:r>
      <w:r w:rsidR="00710253">
        <w:rPr>
          <w:rFonts w:hint="eastAsia"/>
          <w:sz w:val="24"/>
          <w:szCs w:val="24"/>
        </w:rPr>
        <w:t>、</w:t>
      </w:r>
      <w:r w:rsidR="00710253">
        <w:rPr>
          <w:rFonts w:hint="eastAsia"/>
          <w:sz w:val="24"/>
          <w:szCs w:val="24"/>
        </w:rPr>
        <w:t>email</w:t>
      </w:r>
      <w:r w:rsidR="00710253">
        <w:rPr>
          <w:rFonts w:hint="eastAsia"/>
          <w:sz w:val="24"/>
          <w:szCs w:val="24"/>
        </w:rPr>
        <w:t>、座机、手机）</w:t>
      </w:r>
      <w:r w:rsidR="00ED0A50">
        <w:rPr>
          <w:rFonts w:hint="eastAsia"/>
          <w:sz w:val="24"/>
          <w:szCs w:val="24"/>
        </w:rPr>
        <w:t>。</w:t>
      </w:r>
    </w:p>
    <w:p w:rsidR="00021EE6" w:rsidRDefault="00021EE6" w:rsidP="00021EE6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公司职位信息：职位标识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、发布日期、工作地点（子表</w:t>
      </w:r>
      <w:r w:rsidR="00737990">
        <w:rPr>
          <w:rFonts w:hint="eastAsia"/>
          <w:sz w:val="24"/>
          <w:szCs w:val="24"/>
        </w:rPr>
        <w:t>，目前定位为深圳</w:t>
      </w:r>
      <w:r>
        <w:rPr>
          <w:rFonts w:hint="eastAsia"/>
          <w:sz w:val="24"/>
          <w:szCs w:val="24"/>
        </w:rPr>
        <w:t>）、招聘人数、工作年限、学历、薪水范围、职位标签、职位描述、岗位技能要求、其他基本素质</w:t>
      </w:r>
    </w:p>
    <w:p w:rsidR="000453DB" w:rsidRDefault="000453DB" w:rsidP="00021EE6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面试经验信息：</w:t>
      </w:r>
      <w:r w:rsidR="00142242">
        <w:rPr>
          <w:rFonts w:hint="eastAsia"/>
          <w:sz w:val="24"/>
          <w:szCs w:val="24"/>
        </w:rPr>
        <w:t>id</w:t>
      </w:r>
      <w:r w:rsidR="00142242">
        <w:rPr>
          <w:rFonts w:hint="eastAsia"/>
          <w:sz w:val="24"/>
          <w:szCs w:val="24"/>
        </w:rPr>
        <w:t>、</w:t>
      </w:r>
      <w:r w:rsidR="00F04B6D">
        <w:rPr>
          <w:rFonts w:hint="eastAsia"/>
          <w:sz w:val="24"/>
          <w:szCs w:val="24"/>
        </w:rPr>
        <w:t>公司</w:t>
      </w:r>
      <w:r w:rsidR="00F04B6D">
        <w:rPr>
          <w:rFonts w:hint="eastAsia"/>
          <w:sz w:val="24"/>
          <w:szCs w:val="24"/>
        </w:rPr>
        <w:t>id</w:t>
      </w:r>
      <w:r w:rsidR="00F04B6D">
        <w:rPr>
          <w:rFonts w:hint="eastAsia"/>
          <w:sz w:val="24"/>
          <w:szCs w:val="24"/>
        </w:rPr>
        <w:t>、信息</w:t>
      </w:r>
    </w:p>
    <w:p w:rsidR="00F04B6D" w:rsidRDefault="00F04B6D" w:rsidP="00021EE6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公司评价信息：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、公司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、信息</w:t>
      </w:r>
    </w:p>
    <w:p w:rsidR="00F04B6D" w:rsidRPr="00F04B6D" w:rsidRDefault="00F04B6D" w:rsidP="00021EE6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岗位薪资：</w:t>
      </w:r>
    </w:p>
    <w:p w:rsidR="001D2E83" w:rsidRPr="00021EE6" w:rsidRDefault="001D2E83" w:rsidP="00361326"/>
    <w:sectPr w:rsidR="001D2E83" w:rsidRPr="00021E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9467A4"/>
    <w:multiLevelType w:val="hybridMultilevel"/>
    <w:tmpl w:val="BEA2E832"/>
    <w:lvl w:ilvl="0" w:tplc="99E08B1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584F"/>
    <w:rsid w:val="00011292"/>
    <w:rsid w:val="00021EE6"/>
    <w:rsid w:val="000453DB"/>
    <w:rsid w:val="00115B5B"/>
    <w:rsid w:val="00142242"/>
    <w:rsid w:val="0016107A"/>
    <w:rsid w:val="001D2E83"/>
    <w:rsid w:val="0022505D"/>
    <w:rsid w:val="00292BE7"/>
    <w:rsid w:val="0029584F"/>
    <w:rsid w:val="002F39D2"/>
    <w:rsid w:val="0030207A"/>
    <w:rsid w:val="003270E3"/>
    <w:rsid w:val="00361326"/>
    <w:rsid w:val="003A035F"/>
    <w:rsid w:val="003E7F95"/>
    <w:rsid w:val="004471D4"/>
    <w:rsid w:val="004A5A94"/>
    <w:rsid w:val="005E55CA"/>
    <w:rsid w:val="005E7551"/>
    <w:rsid w:val="00675A7E"/>
    <w:rsid w:val="006D1E21"/>
    <w:rsid w:val="00710253"/>
    <w:rsid w:val="00737990"/>
    <w:rsid w:val="007C207C"/>
    <w:rsid w:val="008E1389"/>
    <w:rsid w:val="008E39FA"/>
    <w:rsid w:val="009103FB"/>
    <w:rsid w:val="009428EE"/>
    <w:rsid w:val="009A4ACE"/>
    <w:rsid w:val="009F32D8"/>
    <w:rsid w:val="00A0159A"/>
    <w:rsid w:val="00AE5C22"/>
    <w:rsid w:val="00B05071"/>
    <w:rsid w:val="00B1714D"/>
    <w:rsid w:val="00B47282"/>
    <w:rsid w:val="00B92BF4"/>
    <w:rsid w:val="00C027AC"/>
    <w:rsid w:val="00D3342F"/>
    <w:rsid w:val="00D93A7B"/>
    <w:rsid w:val="00DA091F"/>
    <w:rsid w:val="00DA3D72"/>
    <w:rsid w:val="00DC0E4B"/>
    <w:rsid w:val="00E35A17"/>
    <w:rsid w:val="00E914F5"/>
    <w:rsid w:val="00E94FF8"/>
    <w:rsid w:val="00EC5728"/>
    <w:rsid w:val="00ED0A50"/>
    <w:rsid w:val="00F04B6D"/>
    <w:rsid w:val="00F8679A"/>
    <w:rsid w:val="00FC41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3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E75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0207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472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15B5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207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E755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0207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4728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D93A7B"/>
    <w:rPr>
      <w:b/>
      <w:bCs/>
      <w:kern w:val="44"/>
      <w:sz w:val="44"/>
      <w:szCs w:val="44"/>
    </w:rPr>
  </w:style>
  <w:style w:type="character" w:customStyle="1" w:styleId="5Char">
    <w:name w:val="标题 5 Char"/>
    <w:basedOn w:val="a0"/>
    <w:link w:val="5"/>
    <w:uiPriority w:val="9"/>
    <w:rsid w:val="00115B5B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3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E75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0207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472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15B5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207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E755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0207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4728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D93A7B"/>
    <w:rPr>
      <w:b/>
      <w:bCs/>
      <w:kern w:val="44"/>
      <w:sz w:val="44"/>
      <w:szCs w:val="44"/>
    </w:rPr>
  </w:style>
  <w:style w:type="character" w:customStyle="1" w:styleId="5Char">
    <w:name w:val="标题 5 Char"/>
    <w:basedOn w:val="a0"/>
    <w:link w:val="5"/>
    <w:uiPriority w:val="9"/>
    <w:rsid w:val="00115B5B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44B0E2-24F1-4E72-9288-0B6DB7163F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</TotalTime>
  <Pages>5</Pages>
  <Words>150</Words>
  <Characters>856</Characters>
  <Application>Microsoft Office Word</Application>
  <DocSecurity>0</DocSecurity>
  <Lines>7</Lines>
  <Paragraphs>2</Paragraphs>
  <ScaleCrop>false</ScaleCrop>
  <Company>BH</Company>
  <LinksUpToDate>false</LinksUpToDate>
  <CharactersWithSpaces>10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gyemeng</dc:creator>
  <cp:keywords/>
  <dc:description/>
  <cp:lastModifiedBy>Pangyemeng</cp:lastModifiedBy>
  <cp:revision>45</cp:revision>
  <dcterms:created xsi:type="dcterms:W3CDTF">2015-06-03T00:13:00Z</dcterms:created>
  <dcterms:modified xsi:type="dcterms:W3CDTF">2015-06-28T07:30:00Z</dcterms:modified>
</cp:coreProperties>
</file>